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08AF" w:rsidRDefault="007320D9">
      <w:r>
        <w:object w:dxaOrig="15334" w:dyaOrig="10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733.4pt;height:509.85pt" o:ole="">
            <v:imagedata r:id="rId4" o:title=""/>
          </v:shape>
          <o:OLEObject Type="Embed" ProgID="Visio.Drawing.11" ShapeID="_x0000_i1029" DrawAspect="Content" ObjectID="_1495519831" r:id="rId5"/>
        </w:object>
      </w:r>
    </w:p>
    <w:sectPr w:rsidR="001608AF" w:rsidSect="007320D9">
      <w:pgSz w:w="16838" w:h="11906" w:orient="landscape"/>
      <w:pgMar w:top="851" w:right="962" w:bottom="851" w:left="709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7320D9"/>
    <w:rsid w:val="001608AF"/>
    <w:rsid w:val="00336625"/>
    <w:rsid w:val="007320D9"/>
    <w:rsid w:val="00D92A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08A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</Words>
  <Characters>26</Characters>
  <Application>Microsoft Office Word</Application>
  <DocSecurity>0</DocSecurity>
  <Lines>1</Lines>
  <Paragraphs>1</Paragraphs>
  <ScaleCrop>false</ScaleCrop>
  <Company>The University of Manchester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ll Roberts</dc:creator>
  <cp:lastModifiedBy>Jill Roberts</cp:lastModifiedBy>
  <cp:revision>1</cp:revision>
  <dcterms:created xsi:type="dcterms:W3CDTF">2015-06-11T08:16:00Z</dcterms:created>
  <dcterms:modified xsi:type="dcterms:W3CDTF">2015-06-11T08:24:00Z</dcterms:modified>
</cp:coreProperties>
</file>